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r>
                  <w:rPr>
                    <w:color w:val="76923C" w:themeColor="accent3" w:themeShade="BF"/>
                  </w:rPr>
                  <w:t>Doverbroeck’s Colage</w:t>
                </w:r>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56006D">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6006D">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56006D">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56006D">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In terms of what Mr. Thomas is willing to provide me</w:t>
      </w:r>
      <w:r w:rsidR="00AB3EF4">
        <w:t xml:space="preserve"> it would really just be some floor space and a power supply to use, being England this would be 230~240V(rms)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r>
        <w:t>Beltrak will be on a static platform</w:t>
      </w:r>
      <w:r w:rsidR="0039076D">
        <w:t xml:space="preserve"> (no wheels)</w:t>
      </w:r>
    </w:p>
    <w:p w:rsidR="0039076D" w:rsidRDefault="00B57408" w:rsidP="00B57408">
      <w:pPr>
        <w:pStyle w:val="ListParagraph"/>
        <w:numPr>
          <w:ilvl w:val="0"/>
          <w:numId w:val="5"/>
        </w:numPr>
      </w:pPr>
      <w:r>
        <w:t>Beltrak will be</w:t>
      </w:r>
      <w:r w:rsidR="0039076D">
        <w:t xml:space="preserve"> a loop</w:t>
      </w:r>
    </w:p>
    <w:p w:rsidR="0039076D" w:rsidRDefault="00B57408" w:rsidP="00B57408">
      <w:pPr>
        <w:pStyle w:val="ListParagraph"/>
        <w:numPr>
          <w:ilvl w:val="0"/>
          <w:numId w:val="5"/>
        </w:numPr>
      </w:pPr>
      <w:r>
        <w:t>Beltrak will have</w:t>
      </w:r>
      <w:r w:rsidR="0039076D">
        <w:t xml:space="preserve"> a cleaning train which dusts the track when switched on</w:t>
      </w:r>
    </w:p>
    <w:p w:rsidR="0039076D" w:rsidRDefault="00B57408" w:rsidP="00B57408">
      <w:pPr>
        <w:pStyle w:val="ListParagraph"/>
        <w:numPr>
          <w:ilvl w:val="0"/>
          <w:numId w:val="5"/>
        </w:numPr>
      </w:pPr>
      <w:r>
        <w:t>Beltrak will have</w:t>
      </w:r>
      <w:r w:rsidR="0039076D">
        <w:t xml:space="preserve"> a standard train which can be controlled </w:t>
      </w:r>
    </w:p>
    <w:p w:rsidR="0039076D" w:rsidRDefault="0039076D" w:rsidP="00B57408">
      <w:pPr>
        <w:pStyle w:val="ListParagraph"/>
        <w:numPr>
          <w:ilvl w:val="0"/>
          <w:numId w:val="5"/>
        </w:numPr>
      </w:pPr>
      <w:r>
        <w:t>Beltrak will have a small display with a simple menu system</w:t>
      </w:r>
    </w:p>
    <w:p w:rsidR="0039076D" w:rsidRDefault="0039076D" w:rsidP="00B57408">
      <w:pPr>
        <w:pStyle w:val="ListParagraph"/>
        <w:numPr>
          <w:ilvl w:val="0"/>
          <w:numId w:val="5"/>
        </w:numPr>
      </w:pPr>
      <w:r>
        <w:t>Beltrak will have automated points that can change to navigate the trainto its destination</w:t>
      </w:r>
    </w:p>
    <w:p w:rsidR="0039076D" w:rsidRDefault="0039076D" w:rsidP="00B57408">
      <w:pPr>
        <w:pStyle w:val="ListParagraph"/>
        <w:numPr>
          <w:ilvl w:val="0"/>
          <w:numId w:val="5"/>
        </w:numPr>
      </w:pPr>
      <w:r>
        <w:t>Beltrak will have sensors on the track to detect the location of the train</w:t>
      </w:r>
    </w:p>
    <w:p w:rsidR="0039076D" w:rsidRDefault="0039076D" w:rsidP="00B57408">
      <w:pPr>
        <w:pStyle w:val="ListParagraph"/>
        <w:numPr>
          <w:ilvl w:val="0"/>
          <w:numId w:val="5"/>
        </w:numPr>
      </w:pPr>
      <w:r>
        <w:t>Beltrak will have an integrated cuircuit breaker to protect the train from surges and from the control board supplying to much current</w:t>
      </w:r>
    </w:p>
    <w:p w:rsidR="00B57408" w:rsidRDefault="0039076D" w:rsidP="00B57408">
      <w:pPr>
        <w:pStyle w:val="ListParagraph"/>
        <w:numPr>
          <w:ilvl w:val="0"/>
          <w:numId w:val="5"/>
        </w:numPr>
      </w:pPr>
      <w:r>
        <w:t>Beltrak will have an easy to use interface that requires no pre instruction (though a manual will be provided</w:t>
      </w:r>
    </w:p>
    <w:p w:rsidR="000959A3" w:rsidRDefault="00AE2F23" w:rsidP="000959A3">
      <w:r>
        <w:t>Of course, this alone is not enough to create a requirement specification but the information discussed is a good start as well as an opertunity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To begin the whole project process I began by emailing mr.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r w:rsidRPr="00F11C75">
        <w:rPr>
          <w:rStyle w:val="Emphasis"/>
        </w:rPr>
        <w:t xml:space="preserve">you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mr.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mr thomas’s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ce is fine, how many characters? how many lines? colour or b&amp;w</w:t>
      </w:r>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rsidR="00F612D5" w:rsidRDefault="00F612D5" w:rsidP="00F612D5">
      <w:pPr>
        <w:pStyle w:val="ListParagraph"/>
        <w:numPr>
          <w:ilvl w:val="2"/>
          <w:numId w:val="3"/>
        </w:numPr>
        <w:rPr>
          <w:color w:val="7030A0"/>
        </w:rPr>
      </w:pPr>
      <w:r w:rsidRPr="00B37B9A">
        <w:rPr>
          <w:color w:val="7030A0"/>
        </w:rPr>
        <w:t>The lcd i had in mind is quite easy to program, it is designed specificaly for the arduino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 secondary train is an excellent idea. Perhaps it could appear at various intervals ? It would be nice to control this from the user interface, i.e. set intervals, initiate cleaning and so on.</w:t>
      </w:r>
    </w:p>
    <w:p w:rsidR="00B37B9A" w:rsidRDefault="00B37B9A" w:rsidP="00B37B9A">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Would you like the train system to turn itself on and off at set times? Eg.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Would you like the primary train to (in automatic mode) run itself to a scedual or pick stations at random</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How many can we have ?</w:t>
      </w:r>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Would you like the trains to move relitivly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Ok i will</w:t>
      </w:r>
    </w:p>
    <w:p w:rsidR="00F261E8" w:rsidRPr="00B37B9A" w:rsidRDefault="00F261E8" w:rsidP="00F261E8">
      <w:pPr>
        <w:pStyle w:val="ListParagraph"/>
        <w:numPr>
          <w:ilvl w:val="0"/>
          <w:numId w:val="3"/>
        </w:numPr>
        <w:rPr>
          <w:color w:val="7030A0"/>
        </w:rPr>
      </w:pPr>
      <w:r w:rsidRPr="00B37B9A">
        <w:rPr>
          <w:color w:val="7030A0"/>
        </w:rPr>
        <w:t>Would you like electronic signals on the track? Eg.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Could I see some please.</w:t>
      </w:r>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gram on the top line and what the train is currently doing eg.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In manual mode the program would have a simple menu strutur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When in automatic mode, customers could interface with the train using large colourful iluminated buttons rather than a booreing looking lcd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What are you planning to use as your control hardware? I know that Leo is thinking seriously about using an arduino board - are you going down the same route or do you have some alternatives in mind ?</w:t>
      </w:r>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During this conversation mr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r w:rsidRPr="00313842">
        <w:rPr>
          <w:rStyle w:val="Emphasis"/>
        </w:rPr>
        <w:lastRenderedPageBreak/>
        <w:t>what is the function of the</w:t>
      </w:r>
      <w:r>
        <w:rPr>
          <w:rStyle w:val="Emphasis"/>
        </w:rPr>
        <w:t xml:space="preserve"> `orphan' pieces in the centre?</w:t>
      </w:r>
    </w:p>
    <w:p w:rsidR="00313842" w:rsidRPr="00313842" w:rsidRDefault="00313842" w:rsidP="00313842">
      <w:pPr>
        <w:pStyle w:val="IntenseQuote"/>
        <w:rPr>
          <w:rStyle w:val="Emphasis"/>
        </w:rPr>
      </w:pPr>
      <w:r w:rsidRPr="00313842">
        <w:rPr>
          <w:rStyle w:val="Emphasis"/>
        </w:rPr>
        <w:t>how many sen</w:t>
      </w:r>
      <w:r>
        <w:rPr>
          <w:rStyle w:val="Emphasis"/>
        </w:rPr>
        <w:t>sors are you planning on using?</w:t>
      </w:r>
    </w:p>
    <w:p w:rsidR="00313842" w:rsidRPr="00313842" w:rsidRDefault="00313842" w:rsidP="00313842">
      <w:pPr>
        <w:pStyle w:val="IntenseQuote"/>
        <w:rPr>
          <w:rStyle w:val="Emphasis"/>
        </w:rPr>
      </w:pPr>
      <w:r w:rsidRPr="00313842">
        <w:rPr>
          <w:rStyle w:val="Emphasis"/>
        </w:rPr>
        <w:t>how many points are there in total ? presumably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In automatic mode the train goes to either random or sequential stations until stoped</w:t>
      </w:r>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there should be a small train (00 gague) which is controlled by a microcontroller with the user interfas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sensors on the track or the train should detect its location and this information should be used to manuver the train</w:t>
      </w:r>
    </w:p>
    <w:p w:rsidR="00D40D48" w:rsidRDefault="00D40D48" w:rsidP="00D40D48">
      <w:pPr>
        <w:pStyle w:val="ListParagraph"/>
        <w:numPr>
          <w:ilvl w:val="0"/>
          <w:numId w:val="7"/>
        </w:numPr>
      </w:pPr>
      <w:r>
        <w:t>the maximum voltage of the train should never be exceded</w:t>
      </w:r>
    </w:p>
    <w:p w:rsidR="00D40D48" w:rsidRDefault="00D40D48" w:rsidP="00D40D48">
      <w:pPr>
        <w:pStyle w:val="ListParagraph"/>
        <w:numPr>
          <w:ilvl w:val="0"/>
          <w:numId w:val="7"/>
        </w:numPr>
      </w:pPr>
      <w:r>
        <w:t>the train should appear to gain or loose speed smoothly</w:t>
      </w:r>
    </w:p>
    <w:p w:rsidR="00D40D48" w:rsidRDefault="00D40D48" w:rsidP="00D40D48">
      <w:pPr>
        <w:pStyle w:val="ListParagraph"/>
        <w:numPr>
          <w:ilvl w:val="0"/>
          <w:numId w:val="7"/>
        </w:numPr>
      </w:pPr>
      <w:r>
        <w:lastRenderedPageBreak/>
        <w:t xml:space="preserve">the </w:t>
      </w:r>
      <w:r w:rsidR="003E25BC">
        <w:t>tracks should be able to isolate a sideing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rsidR="00A639DB" w:rsidRDefault="00A639DB" w:rsidP="00D40D48">
      <w:pPr>
        <w:pStyle w:val="ListParagraph"/>
        <w:numPr>
          <w:ilvl w:val="0"/>
          <w:numId w:val="7"/>
        </w:numPr>
      </w:pPr>
      <w:r>
        <w:t>failsafes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The software should be able to reacertain the location of the train in case of a power failure by moveing it forward untill it trigures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prototypeing board to use, I chose the Arduino Leonardo, </w:t>
      </w:r>
      <w:r w:rsidR="007E4E59">
        <w:t>depicted here.</w:t>
      </w:r>
    </w:p>
    <w:p w:rsidR="00183053" w:rsidRDefault="007E4E59">
      <w:r>
        <w:t>This particular modle (the Leonardo) is the first Arduino board to integrate the main processing and the usb processing onto one chip, it is just as effective as the other boards but a bit cheeper</w:t>
      </w:r>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The idea behind getting a prototypeing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As well as the arduino board an additional piece of hardware is required to output to the motor</w:t>
      </w:r>
      <w:r w:rsidR="000A1A18">
        <w:t xml:space="preserve"> as the arduino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rsidR="000A1A18" w:rsidRDefault="000A1A18">
      <w:r>
        <w:t>What it concists of is an imput voltage terminal and two analogue motor outputs that can control the output voltage, direction and apply eddie current breakeing by opening a switch between the terminals.</w:t>
      </w:r>
    </w:p>
    <w:p w:rsidR="000A1A18" w:rsidRDefault="000A1A18">
      <w:r>
        <w:t>It is also very easy to use as it simply slots into the top of the arduino board</w:t>
      </w:r>
      <w:r w:rsidR="009A164C">
        <w:t xml:space="preserve"> and can be controlled simply by writing to certain pins on the arduino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The final piece of hardware I needed to decide on was some sort of output, in the end I settled on the Fretronics LCD Sheild</w:t>
      </w:r>
      <w:r>
        <w:t>, there where many lcd systems out there but this one stood out for several reasons.</w:t>
      </w:r>
    </w:p>
    <w:p w:rsidR="00951F76" w:rsidRDefault="00951F76" w:rsidP="00951F76">
      <w:r>
        <w:t>First off, it easily slots into the top of the motor shield, when the motor shield is slotted into the arduino board and interfaceing it is very easy as it uses a library built into arduino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arduino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apsolutly necessary, eg. Backing into a siding.</w:t>
      </w:r>
    </w:p>
    <w:p w:rsidR="00D2172E" w:rsidRDefault="00D2172E" w:rsidP="00D2172E">
      <w:pPr>
        <w:pStyle w:val="ListParagraph"/>
        <w:numPr>
          <w:ilvl w:val="0"/>
          <w:numId w:val="10"/>
        </w:numPr>
      </w:pPr>
      <w:r>
        <w:t>Program the board to recognise when a train has skiped a sensor by noticing that the sensor after the failed sensor has been tripped and then</w:t>
      </w:r>
    </w:p>
    <w:p w:rsidR="00D2172E" w:rsidRDefault="00D2172E" w:rsidP="00D2172E">
      <w:pPr>
        <w:pStyle w:val="ListParagraph"/>
        <w:numPr>
          <w:ilvl w:val="1"/>
          <w:numId w:val="10"/>
        </w:numPr>
      </w:pPr>
      <w:r>
        <w:t>Compensate by skiping to the instruction set on the next sensor</w:t>
      </w:r>
    </w:p>
    <w:p w:rsidR="00D2172E" w:rsidRDefault="00D2172E" w:rsidP="00D2172E">
      <w:pPr>
        <w:pStyle w:val="ListParagraph"/>
        <w:numPr>
          <w:ilvl w:val="1"/>
          <w:numId w:val="10"/>
        </w:numPr>
      </w:pPr>
      <w:r>
        <w:t>Stop the train if it should have stoped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Program a failsafe into the board in which if the train has been traveling for a given time without tripping a sensor it stops and displayes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3 the track is designed for the train to travel anticlockwise normaly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simplist and oldest viable method is using something called a </w:t>
      </w:r>
      <w:r w:rsidR="00B006DB">
        <w:t>treadle</w:t>
      </w:r>
      <w:r>
        <w:t xml:space="preserve"> (shown here).</w:t>
      </w:r>
    </w:p>
    <w:p w:rsidR="00751181" w:rsidRDefault="00751181" w:rsidP="00DD5403">
      <w:r>
        <w:t>What happens is, the train passes over the treadle and the rim of the wheel presses the metal bar (highlighted). The bar is basically an electrical switch and when pressed down it sends a signal to a signal box. In the days before computers these where widly used in combination with relays to control the signals and tell the signalman the position of the train.</w:t>
      </w:r>
    </w:p>
    <w:p w:rsidR="007A76A1" w:rsidRDefault="00751181" w:rsidP="00DD5403">
      <w:r>
        <w:t xml:space="preserve">The issue with using this on a much smaller scale is how fiddley and easily bent the </w:t>
      </w:r>
      <w:r w:rsidR="00E920ED">
        <w:t xml:space="preserve">metal bar </w:t>
      </w:r>
      <w:r w:rsidR="009A1F28">
        <w:t>that the rim touches would be if it was scailed down to 00 gague which is the track size</w:t>
      </w:r>
      <w:r w:rsidR="007A76A1">
        <w:t xml:space="preserve"> so this option isn’t really feasible.</w:t>
      </w:r>
    </w:p>
    <w:p w:rsidR="007A76A1" w:rsidRDefault="007A76A1" w:rsidP="00DD5403"/>
    <w:p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A third option is to use some kind of magnetic detection</w:t>
      </w:r>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imaginitivly called a magnet, it can detect when a train passes over it using magnetisim as well as measure the speed of the train and tell the cab computer what the signal ahead is showing.</w:t>
      </w:r>
    </w:p>
    <w:p w:rsidR="00A75E62" w:rsidRDefault="00A75E62" w:rsidP="00DD5403">
      <w:r>
        <w:t>Realisticly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eing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hall effect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inant magnets” the next thaught is always “Neodynium” a rare earth metal which when used in an alloy with </w:t>
      </w:r>
      <w:r>
        <w:t>iron and boron</w:t>
      </w:r>
      <w:r w:rsidR="008A0AF0">
        <w:t xml:space="preserve"> produces extremely powerful magnets</w:t>
      </w:r>
      <w:r>
        <w:t>, these magnets are usualy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prototypeing board</w:t>
      </w:r>
      <w:r>
        <w:t>, this was important because there wouldn’t be enough inputs on the board to receive data from each sensor indevidualy, luckily though, I could draw inspiration from the open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After much deliberation I decided to program the arduino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eg. </w:t>
      </w:r>
      <w:r w:rsidR="00F82808">
        <w:t xml:space="preserve">“traveling at constant speed” </w:t>
      </w:r>
    </w:p>
    <w:p w:rsidR="00F82808" w:rsidRDefault="00F82808">
      <w:r>
        <w:t>This has several important advantages, most of all the fact that the requirements for changing state can be programmed into an array, the array can be edited to allow for changes in sensor positions or track arangements without having to change the base code. This means that the software could potentially work for any track arrangement simply by reprograming the array. It also saves writing out the code repeatedly for diferent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56006D">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300214"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This method was outlined in the requirement specification and I still believe it to be the best way of providing a menu within the constraints provided, that is to say, a 16 by 2 lcd display with 4 arrow keys and a select button.</w:t>
      </w:r>
    </w:p>
    <w:p w:rsidR="00CD5742" w:rsidRDefault="007738CA">
      <w:r>
        <w:t>There will also be ceartain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6247BE"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300215" r:id="rId42"/>
        </w:pict>
      </w:r>
      <w:r>
        <w:t>This is the full process for the Beltrac software, the process is looped over and over again, endlessly from power on to power off.</w:t>
      </w:r>
      <w:r w:rsidR="00B755C1">
        <w:t xml:space="preserve"> The code (and therefore the design) can be devided into these 3 sections.</w:t>
      </w:r>
    </w:p>
    <w:p w:rsidR="00CD5742" w:rsidRDefault="00CD5742" w:rsidP="006247BE">
      <w:bookmarkStart w:id="25" w:name="_GoBack"/>
      <w:bookmarkEnd w:id="25"/>
      <w:r>
        <w:br w:type="page"/>
      </w:r>
    </w:p>
    <w:p w:rsidR="00CD5742" w:rsidRDefault="00CD5742" w:rsidP="00CD5742">
      <w:pPr>
        <w:pStyle w:val="Heading3"/>
      </w:pPr>
      <w:bookmarkStart w:id="26" w:name="_Toc345410727"/>
      <w:r>
        <w:lastRenderedPageBreak/>
        <w:t>Data Structures</w:t>
      </w:r>
      <w:bookmarkEnd w:id="26"/>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dimentional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rsidR="0054507D" w:rsidRDefault="0054507D" w:rsidP="00DD5403">
      <w:r>
        <w:t>The second dimension contains the position in the instruction set for example [x][0][x] is the first instruction, [x][4][x] is the fifth instruction.</w:t>
      </w:r>
    </w:p>
    <w:p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t>W</w:t>
            </w:r>
          </w:p>
        </w:tc>
        <w:tc>
          <w:tcPr>
            <w:tcW w:w="8425" w:type="dxa"/>
          </w:tcPr>
          <w:p w:rsidR="00F263BB" w:rsidRDefault="00F263BB" w:rsidP="00DD5403">
            <w:r>
              <w:t>Start a timer for x miliseconds,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006D" w:rsidRDefault="0056006D" w:rsidP="003C3B39">
      <w:pPr>
        <w:spacing w:after="0" w:line="240" w:lineRule="auto"/>
      </w:pPr>
      <w:r>
        <w:separator/>
      </w:r>
    </w:p>
  </w:endnote>
  <w:endnote w:type="continuationSeparator" w:id="0">
    <w:p w:rsidR="0056006D" w:rsidRDefault="0056006D"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B755C1">
      <w:rPr>
        <w:noProof/>
      </w:rPr>
      <w:t>20</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B755C1">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006D" w:rsidRDefault="0056006D" w:rsidP="003C3B39">
      <w:pPr>
        <w:spacing w:after="0" w:line="240" w:lineRule="auto"/>
      </w:pPr>
      <w:r>
        <w:separator/>
      </w:r>
    </w:p>
  </w:footnote>
  <w:footnote w:type="continuationSeparator" w:id="0">
    <w:p w:rsidR="0056006D" w:rsidRDefault="0056006D"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563C"/>
    <w:rsid w:val="00160FDA"/>
    <w:rsid w:val="001630EB"/>
    <w:rsid w:val="00173793"/>
    <w:rsid w:val="00183053"/>
    <w:rsid w:val="001B1D38"/>
    <w:rsid w:val="001D11CD"/>
    <w:rsid w:val="001D6727"/>
    <w:rsid w:val="002237DB"/>
    <w:rsid w:val="00277D3E"/>
    <w:rsid w:val="002804E0"/>
    <w:rsid w:val="00292DFA"/>
    <w:rsid w:val="00313842"/>
    <w:rsid w:val="003713F0"/>
    <w:rsid w:val="0037313E"/>
    <w:rsid w:val="00377130"/>
    <w:rsid w:val="0039076D"/>
    <w:rsid w:val="003C3B39"/>
    <w:rsid w:val="003C5731"/>
    <w:rsid w:val="003E25BC"/>
    <w:rsid w:val="003E7F0B"/>
    <w:rsid w:val="003F407B"/>
    <w:rsid w:val="00411BC3"/>
    <w:rsid w:val="004C24BB"/>
    <w:rsid w:val="004D4E84"/>
    <w:rsid w:val="004E238E"/>
    <w:rsid w:val="004F22F1"/>
    <w:rsid w:val="004F5F9C"/>
    <w:rsid w:val="00506F9F"/>
    <w:rsid w:val="00523706"/>
    <w:rsid w:val="00532D25"/>
    <w:rsid w:val="005421F0"/>
    <w:rsid w:val="0054507D"/>
    <w:rsid w:val="0056006D"/>
    <w:rsid w:val="00572BDE"/>
    <w:rsid w:val="005A33CE"/>
    <w:rsid w:val="005B6B53"/>
    <w:rsid w:val="005C1185"/>
    <w:rsid w:val="005E32A3"/>
    <w:rsid w:val="006247BE"/>
    <w:rsid w:val="00627657"/>
    <w:rsid w:val="00652796"/>
    <w:rsid w:val="006A201E"/>
    <w:rsid w:val="006A7E72"/>
    <w:rsid w:val="00713560"/>
    <w:rsid w:val="007220BB"/>
    <w:rsid w:val="007243DD"/>
    <w:rsid w:val="00741262"/>
    <w:rsid w:val="0074163A"/>
    <w:rsid w:val="00741DA5"/>
    <w:rsid w:val="00751181"/>
    <w:rsid w:val="0075341E"/>
    <w:rsid w:val="007738CA"/>
    <w:rsid w:val="007A76A1"/>
    <w:rsid w:val="007E4E59"/>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D115E7"/>
    <w:rsid w:val="00D2172E"/>
    <w:rsid w:val="00D40D48"/>
    <w:rsid w:val="00D57072"/>
    <w:rsid w:val="00D616BB"/>
    <w:rsid w:val="00D91890"/>
    <w:rsid w:val="00DD5403"/>
    <w:rsid w:val="00E05C6E"/>
    <w:rsid w:val="00E20C75"/>
    <w:rsid w:val="00E26110"/>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303F06-F7AB-4CEA-B050-89CB93472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TotalTime>
  <Pages>23</Pages>
  <Words>4505</Words>
  <Characters>2568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0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1</cp:revision>
  <dcterms:created xsi:type="dcterms:W3CDTF">2012-12-06T12:15:00Z</dcterms:created>
  <dcterms:modified xsi:type="dcterms:W3CDTF">2013-01-21T19:04:00Z</dcterms:modified>
</cp:coreProperties>
</file>